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rPr>
          <w:sz w:val="24"/>
        </w:rPr>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hint="eastAsia"/>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rPr>
          <w:sz w:val="24"/>
        </w:rPr>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bookmarkStart w:id="15" w:name="_GoBack"/>
      <w:bookmarkEnd w:id="15"/>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6" w:name="_Toc481515821"/>
      <w:r w:rsidRPr="00B1047A">
        <w:rPr>
          <w:rFonts w:ascii="Times New Roman" w:hAnsi="Times New Roman"/>
        </w:rPr>
        <w:t xml:space="preserve"> </w:t>
      </w:r>
      <w:bookmarkStart w:id="17" w:name="_Toc7187178"/>
      <w:bookmarkEnd w:id="16"/>
      <w:r w:rsidR="0049205A">
        <w:rPr>
          <w:rFonts w:ascii="Times New Roman" w:hAnsi="Times New Roman" w:hint="eastAsia"/>
        </w:rPr>
        <w:t>Android</w:t>
      </w:r>
      <w:r w:rsidR="0049205A">
        <w:rPr>
          <w:rFonts w:ascii="Times New Roman" w:hAnsi="Times New Roman" w:hint="eastAsia"/>
        </w:rPr>
        <w:t>技术概述</w:t>
      </w:r>
      <w:bookmarkEnd w:id="17"/>
    </w:p>
    <w:p w:rsidR="0049205A" w:rsidRPr="0049205A" w:rsidRDefault="0049205A" w:rsidP="0049205A">
      <w:pPr>
        <w:pStyle w:val="a"/>
      </w:pPr>
      <w:bookmarkStart w:id="18" w:name="_Toc7187179"/>
      <w:r w:rsidRPr="0049205A">
        <w:rPr>
          <w:rFonts w:hint="eastAsia"/>
        </w:rPr>
        <w:t>Android</w:t>
      </w:r>
      <w:r w:rsidRPr="0049205A">
        <w:rPr>
          <w:rFonts w:hint="eastAsia"/>
        </w:rPr>
        <w:t>系统体系结构</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9" w:name="_Toc7187180"/>
      <w:r w:rsidRPr="0049205A">
        <w:rPr>
          <w:rFonts w:hint="eastAsia"/>
        </w:rPr>
        <w:t>Android</w:t>
      </w:r>
      <w:r w:rsidRPr="0049205A">
        <w:rPr>
          <w:rFonts w:hint="eastAsia"/>
        </w:rPr>
        <w:t>应用程序组成</w:t>
      </w:r>
      <w:bookmarkEnd w:id="19"/>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20" w:name="_Toc7187181"/>
      <w:r>
        <w:rPr>
          <w:rFonts w:hint="eastAsia"/>
        </w:rPr>
        <w:t>Android</w:t>
      </w:r>
      <w:r>
        <w:rPr>
          <w:rFonts w:hint="eastAsia"/>
        </w:rPr>
        <w:t>开发环境以及调试工具</w:t>
      </w:r>
      <w:bookmarkEnd w:id="20"/>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1" w:name="_Toc7187182"/>
      <w:r w:rsidRPr="001C09DF">
        <w:rPr>
          <w:rFonts w:hint="eastAsia"/>
        </w:rPr>
        <w:lastRenderedPageBreak/>
        <w:t>Rxjava</w:t>
      </w:r>
      <w:r w:rsidRPr="001C09DF">
        <w:rPr>
          <w:rFonts w:hint="eastAsia"/>
        </w:rPr>
        <w:t>函数响应式编程技术概述</w:t>
      </w:r>
      <w:bookmarkEnd w:id="21"/>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hint="eastAsia"/>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2"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2"/>
    </w:p>
    <w:p w:rsidR="007551FA" w:rsidRPr="001C09DF" w:rsidRDefault="007551FA" w:rsidP="007551FA">
      <w:pPr>
        <w:pStyle w:val="a"/>
      </w:pPr>
      <w:bookmarkStart w:id="23" w:name="_Toc7187184"/>
      <w:r w:rsidRPr="007551FA">
        <w:rPr>
          <w:rFonts w:hint="eastAsia"/>
        </w:rPr>
        <w:t>SpringMVC</w:t>
      </w:r>
      <w:r w:rsidRPr="007551FA">
        <w:rPr>
          <w:rFonts w:hint="eastAsia"/>
        </w:rPr>
        <w:t>框架的应用</w:t>
      </w:r>
      <w:bookmarkEnd w:id="23"/>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4" w:name="_Toc7187185"/>
      <w:r w:rsidRPr="001C09DF">
        <w:rPr>
          <w:rFonts w:hint="eastAsia"/>
        </w:rPr>
        <w:t>Tomcat</w:t>
      </w:r>
      <w:r w:rsidRPr="001C09DF">
        <w:rPr>
          <w:rFonts w:hint="eastAsia"/>
        </w:rPr>
        <w:t>服务器应用</w:t>
      </w:r>
      <w:bookmarkEnd w:id="24"/>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5" w:name="_Toc7187186"/>
      <w:r w:rsidRPr="00494C13">
        <w:rPr>
          <w:rFonts w:hint="eastAsia"/>
        </w:rPr>
        <w:lastRenderedPageBreak/>
        <w:t>网易云信</w:t>
      </w:r>
      <w:r w:rsidR="00782C14">
        <w:rPr>
          <w:rFonts w:hint="eastAsia"/>
        </w:rPr>
        <w:t>即时通讯服务</w:t>
      </w:r>
      <w:r w:rsidRPr="00494C13">
        <w:rPr>
          <w:rFonts w:hint="eastAsia"/>
        </w:rPr>
        <w:t>概述</w:t>
      </w:r>
      <w:bookmarkEnd w:id="25"/>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6"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6"/>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E8694C" w:rsidRDefault="00E8694C" w:rsidP="00677652">
      <w:pPr>
        <w:pStyle w:val="11"/>
        <w:numPr>
          <w:ilvl w:val="0"/>
          <w:numId w:val="1"/>
        </w:numPr>
        <w:adjustRightInd w:val="0"/>
        <w:snapToGrid w:val="0"/>
      </w:pPr>
      <w:bookmarkStart w:id="27" w:name="_Toc7187188"/>
      <w:r w:rsidRPr="00E8694C">
        <w:rPr>
          <w:rFonts w:ascii="Times New Roman" w:hAnsi="Times New Roman" w:hint="eastAsia"/>
        </w:rPr>
        <w:lastRenderedPageBreak/>
        <w:t>需求分析</w:t>
      </w:r>
      <w:bookmarkEnd w:id="27"/>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8"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8"/>
    </w:p>
    <w:p w:rsidR="00276F31" w:rsidRPr="00276F31" w:rsidRDefault="00E8694C" w:rsidP="00276F31">
      <w:pPr>
        <w:pStyle w:val="a"/>
      </w:pPr>
      <w:bookmarkStart w:id="29" w:name="_Toc7187190"/>
      <w:r w:rsidRPr="00E8694C">
        <w:rPr>
          <w:rFonts w:hint="eastAsia"/>
        </w:rPr>
        <w:t>技术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E8694C" w:rsidRPr="00E8694C" w:rsidRDefault="00E8694C" w:rsidP="00276F31">
      <w:pPr>
        <w:pStyle w:val="a"/>
      </w:pPr>
      <w:r w:rsidRPr="00E8694C">
        <w:rPr>
          <w:rFonts w:hint="eastAsia"/>
        </w:rPr>
        <w:lastRenderedPageBreak/>
        <w:tab/>
      </w:r>
      <w:bookmarkStart w:id="30" w:name="_Toc7187191"/>
      <w:r w:rsidRPr="00E8694C">
        <w:rPr>
          <w:rFonts w:hint="eastAsia"/>
        </w:rPr>
        <w:t>经济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1" w:name="_Toc7187192"/>
      <w:r w:rsidRPr="00E8694C">
        <w:rPr>
          <w:rFonts w:hint="eastAsia"/>
        </w:rPr>
        <w:t>操作可行性分析</w:t>
      </w:r>
      <w:bookmarkEnd w:id="31"/>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2" w:name="_Toc7187193"/>
      <w:r w:rsidRPr="00E8694C">
        <w:rPr>
          <w:rFonts w:hint="eastAsia"/>
        </w:rPr>
        <w:t>法律可行性分析</w:t>
      </w:r>
      <w:bookmarkEnd w:id="32"/>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3" w:name="_Toc7187194"/>
      <w:r w:rsidRPr="008510DC">
        <w:rPr>
          <w:rFonts w:ascii="Times New Roman" w:hAnsi="Times New Roman" w:hint="eastAsia"/>
        </w:rPr>
        <w:t>用例分析</w:t>
      </w:r>
      <w:bookmarkEnd w:id="33"/>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4" w:name="_Toc7117295"/>
      <w:bookmarkStart w:id="35" w:name="_Toc7187195"/>
      <w:r w:rsidRPr="00912129">
        <w:rPr>
          <w:rFonts w:hint="eastAsia"/>
        </w:rPr>
        <w:t>任务创建者用例描述</w:t>
      </w:r>
      <w:bookmarkEnd w:id="34"/>
      <w:bookmarkEnd w:id="35"/>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6" w:name="_Toc7187196"/>
      <w:r w:rsidRPr="00FC6057">
        <w:rPr>
          <w:rFonts w:hint="eastAsia"/>
        </w:rPr>
        <w:t>任务成员用例描述</w:t>
      </w:r>
      <w:bookmarkEnd w:id="36"/>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3C759F" w:rsidRPr="00B1047A" w:rsidRDefault="003C759F" w:rsidP="003C759F">
      <w:pPr>
        <w:pStyle w:val="ae"/>
        <w:numPr>
          <w:ilvl w:val="1"/>
          <w:numId w:val="1"/>
        </w:numPr>
        <w:adjustRightInd w:val="0"/>
        <w:snapToGrid w:val="0"/>
        <w:rPr>
          <w:rFonts w:ascii="Times New Roman" w:hAnsi="Times New Roman"/>
        </w:rPr>
      </w:pPr>
      <w:bookmarkStart w:id="37" w:name="_Toc7187197"/>
      <w:r w:rsidRPr="003C759F">
        <w:rPr>
          <w:rFonts w:ascii="Times New Roman" w:hAnsi="Times New Roman" w:hint="eastAsia"/>
        </w:rPr>
        <w:lastRenderedPageBreak/>
        <w:t>团队</w:t>
      </w:r>
      <w:r>
        <w:rPr>
          <w:rFonts w:ascii="Times New Roman" w:hAnsi="Times New Roman" w:hint="eastAsia"/>
        </w:rPr>
        <w:t>任务</w:t>
      </w:r>
      <w:r w:rsidRPr="003C759F">
        <w:rPr>
          <w:rFonts w:ascii="Times New Roman" w:hAnsi="Times New Roman" w:hint="eastAsia"/>
        </w:rPr>
        <w:t>管理系统的功能分析</w:t>
      </w:r>
      <w:bookmarkEnd w:id="37"/>
    </w:p>
    <w:p w:rsidR="003C759F" w:rsidRPr="003C759F" w:rsidRDefault="003C759F" w:rsidP="003C759F"/>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8" w:name="_Toc7117298"/>
      <w:bookmarkStart w:id="39" w:name="_Toc7187198"/>
      <w:r w:rsidRPr="00F42714">
        <w:rPr>
          <w:rFonts w:hint="eastAsia"/>
        </w:rPr>
        <w:t>用户</w:t>
      </w:r>
      <w:r>
        <w:rPr>
          <w:rFonts w:hint="eastAsia"/>
        </w:rPr>
        <w:t>注册功能分析</w:t>
      </w:r>
      <w:bookmarkEnd w:id="38"/>
      <w:bookmarkEnd w:id="39"/>
    </w:p>
    <w:p w:rsidR="00391A5F" w:rsidRPr="00F42714" w:rsidRDefault="00391A5F" w:rsidP="00391A5F">
      <w:pPr>
        <w:pStyle w:val="aa"/>
        <w:ind w:firstLineChars="200" w:firstLine="480"/>
      </w:pPr>
      <w:r>
        <w:rPr>
          <w:rFonts w:hint="eastAsia"/>
        </w:rPr>
        <w:t>用户只需输入账号和两次输入同一密码即可实现用户注册。</w:t>
      </w:r>
    </w:p>
    <w:p w:rsidR="00391A5F" w:rsidRPr="009A6FC8" w:rsidRDefault="00391A5F" w:rsidP="00391A5F">
      <w:pPr>
        <w:pStyle w:val="aa"/>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443.2pt" o:ole="">
            <v:imagedata r:id="rId18" o:title=""/>
          </v:shape>
          <o:OLEObject Type="Embed" ProgID="Visio.Drawing.15" ShapeID="_x0000_i1025" DrawAspect="Content" ObjectID="_1617800493" r:id="rId19"/>
        </w:object>
      </w:r>
    </w:p>
    <w:p w:rsidR="00391A5F" w:rsidRPr="00F47624" w:rsidRDefault="00391A5F" w:rsidP="00391A5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Default="00391A5F" w:rsidP="00391A5F">
      <w:pPr>
        <w:pStyle w:val="a"/>
      </w:pPr>
      <w:bookmarkStart w:id="40" w:name="_Toc7187199"/>
      <w:r w:rsidRPr="00F47624">
        <w:rPr>
          <w:rFonts w:hint="eastAsia"/>
        </w:rPr>
        <w:t>用户注册功能分析</w:t>
      </w:r>
      <w:bookmarkEnd w:id="40"/>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391A5F" w:rsidP="00391A5F">
      <w:pPr>
        <w:pStyle w:val="aa"/>
        <w:jc w:val="center"/>
      </w:pPr>
      <w:r>
        <w:object w:dxaOrig="5545" w:dyaOrig="8857">
          <v:shape id="_x0000_i1026" type="#_x0000_t75" style="width:277.6pt;height:443.2pt" o:ole="">
            <v:imagedata r:id="rId20" o:title=""/>
          </v:shape>
          <o:OLEObject Type="Embed" ProgID="Visio.Drawing.15" ShapeID="_x0000_i1026" DrawAspect="Content" ObjectID="_1617800494"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1" w:name="_Toc7187200"/>
      <w:r w:rsidRPr="00F47624">
        <w:rPr>
          <w:rFonts w:hint="eastAsia"/>
        </w:rPr>
        <w:t>用户发送信息功能分析</w:t>
      </w:r>
      <w:bookmarkEnd w:id="41"/>
    </w:p>
    <w:p w:rsidR="00391A5F" w:rsidRDefault="00391A5F" w:rsidP="00391A5F">
      <w:pPr>
        <w:pStyle w:val="aa"/>
        <w:ind w:firstLineChars="200" w:firstLine="480"/>
      </w:pPr>
      <w:r>
        <w:rPr>
          <w:rFonts w:hint="eastAsia"/>
        </w:rPr>
        <w:t>发送消息：用户可以给自己的好友发送消息</w:t>
      </w:r>
    </w:p>
    <w:p w:rsidR="00391A5F" w:rsidRDefault="00391A5F" w:rsidP="00391A5F">
      <w:pPr>
        <w:pStyle w:val="14"/>
        <w:ind w:firstLineChars="0" w:firstLine="0"/>
        <w:jc w:val="center"/>
      </w:pPr>
      <w:r>
        <w:object w:dxaOrig="1884" w:dyaOrig="6996">
          <v:shape id="_x0000_i1027" type="#_x0000_t75" style="width:94pt;height:350pt" o:ole="">
            <v:imagedata r:id="rId22" o:title=""/>
          </v:shape>
          <o:OLEObject Type="Embed" ProgID="Visio.Drawing.15" ShapeID="_x0000_i1027" DrawAspect="Content" ObjectID="_1617800495"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2" w:name="_Toc7187201"/>
      <w:r w:rsidRPr="00F47624">
        <w:rPr>
          <w:rFonts w:hint="eastAsia"/>
        </w:rPr>
        <w:t>用户发送添加联系人功能分析</w:t>
      </w:r>
      <w:bookmarkEnd w:id="42"/>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object w:dxaOrig="5568" w:dyaOrig="9097">
          <v:shape id="_x0000_i1028" type="#_x0000_t75" style="width:278.8pt;height:455.2pt" o:ole="">
            <v:imagedata r:id="rId24" o:title=""/>
          </v:shape>
          <o:OLEObject Type="Embed" ProgID="Visio.Drawing.15" ShapeID="_x0000_i1028" DrawAspect="Content" ObjectID="_1617800496"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3" w:name="_Toc7187202"/>
      <w:r w:rsidRPr="00F47624">
        <w:rPr>
          <w:rFonts w:hint="eastAsia"/>
        </w:rPr>
        <w:t>用户发送添加任务功能分析</w:t>
      </w:r>
      <w:bookmarkEnd w:id="43"/>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391A5F" w:rsidP="00391A5F">
      <w:pPr>
        <w:pStyle w:val="aff0"/>
        <w:ind w:firstLine="420"/>
      </w:pPr>
      <w:r>
        <w:object w:dxaOrig="6109" w:dyaOrig="9781">
          <v:shape id="_x0000_i1029" type="#_x0000_t75" style="width:305.6pt;height:489.2pt" o:ole="">
            <v:imagedata r:id="rId26" o:title=""/>
          </v:shape>
          <o:OLEObject Type="Embed" ProgID="Visio.Drawing.15" ShapeID="_x0000_i1029" DrawAspect="Content" ObjectID="_1617800497"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4" w:name="_Toc7187203"/>
      <w:r w:rsidRPr="00F47624">
        <w:rPr>
          <w:rFonts w:hint="eastAsia"/>
        </w:rPr>
        <w:t>用户新建关键活动功能分析</w:t>
      </w:r>
      <w:bookmarkEnd w:id="44"/>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391A5F" w:rsidP="00391A5F">
      <w:pPr>
        <w:pStyle w:val="aff0"/>
        <w:ind w:firstLine="420"/>
      </w:pPr>
      <w:r>
        <w:object w:dxaOrig="5965" w:dyaOrig="9157">
          <v:shape id="_x0000_i1030" type="#_x0000_t75" style="width:298.4pt;height:458pt" o:ole="">
            <v:imagedata r:id="rId28" o:title=""/>
          </v:shape>
          <o:OLEObject Type="Embed" ProgID="Visio.Drawing.15" ShapeID="_x0000_i1030" DrawAspect="Content" ObjectID="_1617800498"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5" w:name="_Toc513196528"/>
      <w:bookmarkStart w:id="46" w:name="_Toc7117305"/>
      <w:bookmarkStart w:id="47" w:name="_Toc7187204"/>
      <w:r>
        <w:rPr>
          <w:rFonts w:hint="eastAsia"/>
        </w:rPr>
        <w:lastRenderedPageBreak/>
        <w:t>系统设计</w:t>
      </w:r>
      <w:bookmarkEnd w:id="45"/>
      <w:bookmarkEnd w:id="46"/>
      <w:bookmarkEnd w:id="47"/>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8" w:name="_Toc7187205"/>
      <w:r>
        <w:rPr>
          <w:rFonts w:ascii="Times New Roman" w:hAnsi="Times New Roman" w:hint="eastAsia"/>
        </w:rPr>
        <w:t>系统架构设计</w:t>
      </w:r>
      <w:bookmarkEnd w:id="48"/>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3E4468" w:rsidP="00093381">
      <w:pPr>
        <w:pStyle w:val="14"/>
        <w:ind w:firstLineChars="0" w:firstLine="0"/>
        <w:jc w:val="center"/>
      </w:pPr>
      <w:r>
        <w:object w:dxaOrig="4980" w:dyaOrig="4741">
          <v:shape id="_x0000_i1031" type="#_x0000_t75" style="width:249.2pt;height:237.2pt" o:ole="">
            <v:imagedata r:id="rId30" o:title=""/>
          </v:shape>
          <o:OLEObject Type="Embed" ProgID="Visio.Drawing.15" ShapeID="_x0000_i1031" DrawAspect="Content" ObjectID="_1617800499"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9" w:name="_Toc7187206"/>
      <w:r>
        <w:rPr>
          <w:rFonts w:ascii="Times New Roman" w:hAnsi="Times New Roman" w:hint="eastAsia"/>
        </w:rPr>
        <w:t>注册模块</w:t>
      </w:r>
      <w:r w:rsidR="00415C7F">
        <w:rPr>
          <w:rFonts w:ascii="Times New Roman" w:hAnsi="Times New Roman" w:hint="eastAsia"/>
        </w:rPr>
        <w:t>设计</w:t>
      </w:r>
      <w:bookmarkEnd w:id="49"/>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w:t>
      </w:r>
      <w:r w:rsidR="003E4468">
        <w:rPr>
          <w:rFonts w:hint="eastAsia"/>
        </w:rPr>
        <w:lastRenderedPageBreak/>
        <w:t>“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50" w:name="_Toc7187207"/>
      <w:r>
        <w:rPr>
          <w:rFonts w:ascii="Times New Roman" w:hAnsi="Times New Roman" w:hint="eastAsia"/>
        </w:rPr>
        <w:t>登录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1" w:name="_Toc7187208"/>
      <w:r>
        <w:rPr>
          <w:rFonts w:ascii="Times New Roman" w:hAnsi="Times New Roman" w:hint="eastAsia"/>
        </w:rPr>
        <w:t>发送消息呢模块设计</w:t>
      </w:r>
      <w:bookmarkEnd w:id="51"/>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2" w:name="_Toc7187209"/>
      <w:r>
        <w:rPr>
          <w:rFonts w:ascii="Times New Roman" w:hAnsi="Times New Roman" w:hint="eastAsia"/>
        </w:rPr>
        <w:lastRenderedPageBreak/>
        <w:t>添加联系人模块设计</w:t>
      </w:r>
      <w:bookmarkEnd w:id="52"/>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3" w:name="_Toc7187210"/>
      <w:r>
        <w:rPr>
          <w:rFonts w:ascii="Times New Roman" w:hAnsi="Times New Roman" w:hint="eastAsia"/>
        </w:rPr>
        <w:t>添加任务模块设计</w:t>
      </w:r>
      <w:bookmarkEnd w:id="53"/>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4" w:name="_Toc7187211"/>
      <w:r>
        <w:rPr>
          <w:rFonts w:ascii="Times New Roman" w:hAnsi="Times New Roman" w:hint="eastAsia"/>
        </w:rPr>
        <w:t>添加关键活动模块设计</w:t>
      </w:r>
      <w:bookmarkEnd w:id="54"/>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5" w:name="_Toc7187212"/>
      <w:r>
        <w:rPr>
          <w:rFonts w:ascii="Times New Roman" w:hAnsi="Times New Roman" w:hint="eastAsia"/>
        </w:rPr>
        <w:t>数据库设计</w:t>
      </w:r>
      <w:bookmarkEnd w:id="55"/>
    </w:p>
    <w:p w:rsidR="00492A3E" w:rsidRDefault="00492A3E" w:rsidP="00B5726C">
      <w:pPr>
        <w:pStyle w:val="a"/>
      </w:pPr>
      <w:bookmarkStart w:id="56" w:name="_Toc7187213"/>
      <w:r>
        <w:rPr>
          <w:rFonts w:hint="eastAsia"/>
        </w:rPr>
        <w:t>数据库概念设计和物理结果设计</w:t>
      </w:r>
      <w:bookmarkEnd w:id="56"/>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800500"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7" w:name="_Toc7187214"/>
      <w:r w:rsidRPr="00155BF8">
        <w:rPr>
          <w:rFonts w:hint="eastAsia"/>
        </w:rPr>
        <w:t>数据表结构和表的关系</w:t>
      </w:r>
      <w:bookmarkEnd w:id="57"/>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3-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8" w:name="_Toc7187215"/>
      <w:r>
        <w:rPr>
          <w:rFonts w:hint="eastAsia"/>
        </w:rPr>
        <w:t>系统实现与调试</w:t>
      </w:r>
      <w:bookmarkEnd w:id="58"/>
    </w:p>
    <w:p w:rsidR="006F56C2" w:rsidRPr="003A606E" w:rsidRDefault="006F56C2" w:rsidP="006F56C2">
      <w:pPr>
        <w:pStyle w:val="ae"/>
        <w:numPr>
          <w:ilvl w:val="1"/>
          <w:numId w:val="1"/>
        </w:numPr>
        <w:adjustRightInd w:val="0"/>
        <w:snapToGrid w:val="0"/>
        <w:rPr>
          <w:rFonts w:ascii="Times New Roman" w:hAnsi="Times New Roman"/>
        </w:rPr>
      </w:pPr>
      <w:bookmarkStart w:id="59" w:name="_Toc7117316"/>
      <w:bookmarkStart w:id="60" w:name="_Toc7187216"/>
      <w:r>
        <w:rPr>
          <w:rFonts w:ascii="Times New Roman" w:hAnsi="Times New Roman" w:hint="eastAsia"/>
        </w:rPr>
        <w:t>系统实现</w:t>
      </w:r>
      <w:bookmarkEnd w:id="60"/>
    </w:p>
    <w:p w:rsidR="00F2414C" w:rsidRPr="00950EF2" w:rsidRDefault="00F2414C" w:rsidP="00950EF2">
      <w:pPr>
        <w:pStyle w:val="a"/>
      </w:pPr>
      <w:bookmarkStart w:id="61" w:name="_Toc7187217"/>
      <w:r w:rsidRPr="00950EF2">
        <w:rPr>
          <w:rFonts w:hint="eastAsia"/>
        </w:rPr>
        <w:t>登录</w:t>
      </w:r>
      <w:r w:rsidR="00CA45E8">
        <w:rPr>
          <w:rFonts w:hint="eastAsia"/>
        </w:rPr>
        <w:t>、注册</w:t>
      </w:r>
      <w:r w:rsidRPr="00950EF2">
        <w:rPr>
          <w:rFonts w:hint="eastAsia"/>
        </w:rPr>
        <w:t>模块实现</w:t>
      </w:r>
      <w:bookmarkEnd w:id="59"/>
      <w:bookmarkEnd w:id="61"/>
    </w:p>
    <w:p w:rsidR="00F2414C" w:rsidRDefault="00F2414C" w:rsidP="00950EF2">
      <w:pPr>
        <w:pStyle w:val="aa"/>
        <w:ind w:firstLineChars="200" w:firstLine="480"/>
      </w:pPr>
      <w:r>
        <w:rPr>
          <w:rFonts w:hint="eastAsia"/>
        </w:rPr>
        <w:t>登录模块：主要用于用户登录，用户输入账号和密码点击完成就可以直接登陆</w:t>
      </w:r>
    </w:p>
    <w:p w:rsidR="005D003B" w:rsidRDefault="005D003B" w:rsidP="005D003B">
      <w:pPr>
        <w:pStyle w:val="aa"/>
        <w:ind w:firstLineChars="200" w:firstLine="480"/>
      </w:pPr>
      <w:r>
        <w:rPr>
          <w:rFonts w:hint="eastAsia"/>
        </w:rPr>
        <w:t>注册模块：主要用于用户注册，用户输入账号、并且两次输入规范的密码点击</w:t>
      </w:r>
      <w:r w:rsidR="002920B6">
        <w:rPr>
          <w:rFonts w:hint="eastAsia"/>
        </w:rPr>
        <w:t>注册</w:t>
      </w:r>
      <w:r>
        <w:rPr>
          <w:rFonts w:hint="eastAsia"/>
        </w:rPr>
        <w:t>就可以直接登陆</w:t>
      </w:r>
    </w:p>
    <w:p w:rsidR="00E7777B" w:rsidRDefault="00E7777B" w:rsidP="00E7777B">
      <w:pPr>
        <w:pStyle w:val="aa"/>
        <w:ind w:firstLineChars="200" w:firstLine="480"/>
        <w:jc w:val="center"/>
      </w:pPr>
      <w:r w:rsidRPr="00E7777B">
        <w:rPr>
          <w:noProof/>
        </w:rPr>
        <w:lastRenderedPageBreak/>
        <w:drawing>
          <wp:inline distT="0" distB="0" distL="0" distR="0">
            <wp:extent cx="2113478" cy="3757295"/>
            <wp:effectExtent l="0" t="0" r="1270"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595" cy="3771725"/>
                    </a:xfrm>
                    <a:prstGeom prst="rect">
                      <a:avLst/>
                    </a:prstGeom>
                    <a:noFill/>
                    <a:ln>
                      <a:noFill/>
                    </a:ln>
                  </pic:spPr>
                </pic:pic>
              </a:graphicData>
            </a:graphic>
          </wp:inline>
        </w:drawing>
      </w:r>
    </w:p>
    <w:p w:rsidR="00F24C0E" w:rsidRPr="00F85C8C" w:rsidRDefault="00F24C0E" w:rsidP="00F85C8C">
      <w:pPr>
        <w:pStyle w:val="aff0"/>
        <w:ind w:firstLine="420"/>
      </w:pPr>
      <w:r w:rsidRPr="00F85C8C">
        <w:rPr>
          <w:rFonts w:hint="eastAsia"/>
        </w:rPr>
        <w:t>图</w:t>
      </w:r>
      <w:r w:rsidRPr="00F85C8C">
        <w:t>5-2</w:t>
      </w:r>
      <w:r w:rsidRPr="00F85C8C">
        <w:rPr>
          <w:rFonts w:hint="eastAsia"/>
        </w:rPr>
        <w:t>用户登录界面</w:t>
      </w:r>
    </w:p>
    <w:p w:rsidR="005D003B" w:rsidRDefault="005D003B" w:rsidP="00950EF2">
      <w:pPr>
        <w:pStyle w:val="aa"/>
        <w:ind w:firstLineChars="200" w:firstLine="480"/>
        <w:rPr>
          <w:rFonts w:hint="eastAsia"/>
        </w:rPr>
      </w:pPr>
    </w:p>
    <w:p w:rsidR="00F2414C" w:rsidRDefault="00F2414C" w:rsidP="00F2414C">
      <w:pPr>
        <w:pStyle w:val="aff0"/>
        <w:ind w:firstLine="420"/>
      </w:pPr>
      <w:r w:rsidRPr="00ED4E56">
        <w:rPr>
          <w:noProof/>
        </w:rPr>
        <w:drawing>
          <wp:inline distT="0" distB="0" distL="0" distR="0" wp14:anchorId="61BCE70B" wp14:editId="26F88822">
            <wp:extent cx="2127567" cy="3782342"/>
            <wp:effectExtent l="0" t="0" r="6350" b="889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41496" cy="380710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2" w:name="_Toc7117317"/>
      <w:bookmarkStart w:id="63" w:name="_Toc7187218"/>
      <w:r>
        <w:rPr>
          <w:rFonts w:hint="eastAsia"/>
        </w:rPr>
        <w:t>即时通讯模块实现</w:t>
      </w:r>
      <w:bookmarkEnd w:id="62"/>
      <w:bookmarkEnd w:id="63"/>
    </w:p>
    <w:p w:rsidR="00F2414C" w:rsidRDefault="00F2414C" w:rsidP="00950EF2">
      <w:pPr>
        <w:pStyle w:val="aa"/>
        <w:ind w:firstLineChars="200" w:firstLine="480"/>
      </w:pPr>
      <w:r>
        <w:rPr>
          <w:rFonts w:hint="eastAsia"/>
        </w:rPr>
        <w:lastRenderedPageBreak/>
        <w:t>即时通许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rPr>
          <w:rFonts w:hint="eastAsia"/>
        </w:rP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4" w:name="_Toc7117318"/>
      <w:bookmarkStart w:id="65" w:name="_Toc718721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sidR="00950EF2">
        <w:rPr>
          <w:rFonts w:ascii="黑体" w:hAnsi="黑体"/>
          <w:szCs w:val="21"/>
        </w:rPr>
        <w:t>5-</w:t>
      </w:r>
      <w:r w:rsidR="00950EF2">
        <w:rPr>
          <w:rFonts w:ascii="黑体" w:hAnsi="黑体" w:hint="eastAsia"/>
          <w:szCs w:val="21"/>
        </w:rPr>
        <w:t>3</w:t>
      </w:r>
      <w:r>
        <w:rPr>
          <w:rFonts w:ascii="黑体" w:hAnsi="黑体" w:hint="eastAsia"/>
          <w:szCs w:val="21"/>
        </w:rPr>
        <w:t>用户注册界面</w:t>
      </w:r>
    </w:p>
    <w:p w:rsidR="002876BF" w:rsidRDefault="002876BF">
      <w:pPr>
        <w:widowControl/>
        <w:jc w:val="left"/>
        <w:rPr>
          <w:rFonts w:ascii="黑体" w:eastAsia="黑体" w:hAnsi="黑体"/>
          <w:szCs w:val="21"/>
        </w:rPr>
      </w:pPr>
    </w:p>
    <w:p w:rsidR="00FC6057" w:rsidRDefault="00FC6057" w:rsidP="00FC6057">
      <w:pPr>
        <w:pStyle w:val="aa"/>
        <w:adjustRightInd w:val="0"/>
        <w:snapToGrid w:val="0"/>
        <w:ind w:firstLineChars="200" w:firstLine="480"/>
        <w:jc w:val="center"/>
        <w:rPr>
          <w:rFonts w:ascii="宋体" w:hAnsi="宋体"/>
        </w:rPr>
      </w:pPr>
    </w:p>
    <w:p w:rsidR="00FC6057" w:rsidRDefault="00FC6057" w:rsidP="00FC6057">
      <w:pPr>
        <w:pStyle w:val="aa"/>
        <w:adjustRightInd w:val="0"/>
        <w:snapToGrid w:val="0"/>
        <w:ind w:firstLineChars="200" w:firstLine="480"/>
        <w:rPr>
          <w:rFonts w:ascii="宋体" w:hAnsi="宋体"/>
        </w:rPr>
      </w:pPr>
    </w:p>
    <w:p w:rsidR="00FC6057" w:rsidRPr="00FC6057" w:rsidRDefault="00FC6057" w:rsidP="00FC6057">
      <w:pPr>
        <w:pStyle w:val="aa"/>
        <w:adjustRightInd w:val="0"/>
        <w:snapToGrid w:val="0"/>
        <w:ind w:firstLineChars="200" w:firstLine="480"/>
        <w:rPr>
          <w:rFonts w:ascii="宋体" w:hAnsi="宋体"/>
        </w:rPr>
      </w:pPr>
    </w:p>
    <w:p w:rsidR="00E06792" w:rsidRDefault="00E06792">
      <w:pPr>
        <w:widowControl/>
        <w:jc w:val="left"/>
        <w:rPr>
          <w:sz w:val="24"/>
        </w:rPr>
      </w:pPr>
      <w:bookmarkStart w:id="68" w:name="_Toc481515844"/>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w:t>
      </w:r>
      <w:r w:rsidRPr="00227768">
        <w:rPr>
          <w:rFonts w:ascii="宋体" w:hAnsi="宋体" w:hint="eastAsia"/>
        </w:rPr>
        <w:lastRenderedPageBreak/>
        <w:t>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洗衣</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6C7998">
      <w:pPr>
        <w:pStyle w:val="11"/>
        <w:numPr>
          <w:ilvl w:val="0"/>
          <w:numId w:val="1"/>
        </w:numPr>
        <w:adjustRightInd w:val="0"/>
        <w:snapToGrid w:val="0"/>
        <w:ind w:left="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6C7998">
      <w:pPr>
        <w:pStyle w:val="11"/>
        <w:numPr>
          <w:ilvl w:val="0"/>
          <w:numId w:val="1"/>
        </w:numPr>
        <w:adjustRightInd w:val="0"/>
        <w:snapToGrid w:val="0"/>
        <w:ind w:left="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rsidP="00227768">
      <w:r w:rsidRPr="00B1047A">
        <w:br w:type="page"/>
      </w:r>
    </w:p>
    <w:p w:rsidR="00793274" w:rsidRDefault="00793274" w:rsidP="006C7998"/>
    <w:p w:rsidR="006C7998" w:rsidRPr="00227768" w:rsidRDefault="006C7998" w:rsidP="006C7998">
      <w:pPr>
        <w:pStyle w:val="11"/>
        <w:numPr>
          <w:ilvl w:val="0"/>
          <w:numId w:val="1"/>
        </w:numPr>
        <w:adjustRightInd w:val="0"/>
        <w:snapToGrid w:val="0"/>
        <w:ind w:left="0"/>
        <w:rPr>
          <w:rFonts w:ascii="Times New Roman" w:hAnsi="Times New Roman"/>
        </w:rPr>
      </w:pPr>
      <w:bookmarkStart w:id="73" w:name="_Toc7187224"/>
      <w:r>
        <w:rPr>
          <w:rFonts w:ascii="Times New Roman" w:hAnsi="Times New Roman" w:hint="eastAsia"/>
        </w:rPr>
        <w:t>附录</w:t>
      </w:r>
      <w:bookmarkEnd w:id="73"/>
    </w:p>
    <w:p w:rsidR="003A7B65" w:rsidRPr="00B1047A" w:rsidRDefault="003A7B65">
      <w:pPr>
        <w:spacing w:line="360" w:lineRule="auto"/>
        <w:ind w:firstLineChars="200" w:firstLine="480"/>
        <w:rPr>
          <w:sz w:val="24"/>
        </w:rPr>
      </w:pPr>
    </w:p>
    <w:sectPr w:rsidR="003A7B65" w:rsidRPr="00B1047A" w:rsidSect="00333886">
      <w:headerReference w:type="default" r:id="rId45"/>
      <w:footerReference w:type="even" r:id="rId46"/>
      <w:footerReference w:type="default" r:id="rId4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4D8" w:rsidRDefault="00D064D8">
      <w:r>
        <w:separator/>
      </w:r>
    </w:p>
  </w:endnote>
  <w:endnote w:type="continuationSeparator" w:id="0">
    <w:p w:rsidR="00D064D8" w:rsidRDefault="00D064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254605" w:rsidRDefault="00677652">
    <w:pPr>
      <w:pStyle w:val="afc"/>
      <w:jc w:val="center"/>
      <w:rPr>
        <w:rFonts w:ascii="黑体" w:eastAsia="黑体" w:hAnsi="黑体"/>
      </w:rPr>
    </w:pPr>
  </w:p>
  <w:p w:rsidR="00677652" w:rsidRDefault="00677652">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CF471C" w:rsidRPr="00CF471C">
          <w:rPr>
            <w:rFonts w:ascii="黑体" w:eastAsia="黑体" w:hAnsi="黑体"/>
            <w:noProof/>
            <w:lang w:val="zh-CN"/>
          </w:rPr>
          <w:t>4</w:t>
        </w:r>
        <w:r w:rsidRPr="009E2CCC">
          <w:rPr>
            <w:rFonts w:ascii="黑体" w:eastAsia="黑体" w:hAnsi="黑体"/>
          </w:rPr>
          <w:fldChar w:fldCharType="end"/>
        </w:r>
      </w:p>
    </w:sdtContent>
  </w:sdt>
  <w:p w:rsidR="00677652" w:rsidRPr="009E2CCC" w:rsidRDefault="00677652">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CF471C" w:rsidRPr="00CF471C">
          <w:rPr>
            <w:rFonts w:ascii="黑体" w:eastAsia="黑体" w:hAnsi="黑体"/>
            <w:noProof/>
            <w:lang w:val="zh-CN"/>
          </w:rPr>
          <w:t>5</w:t>
        </w:r>
        <w:r w:rsidRPr="009E2CCC">
          <w:rPr>
            <w:rFonts w:ascii="黑体" w:eastAsia="黑体" w:hAnsi="黑体"/>
          </w:rPr>
          <w:fldChar w:fldCharType="end"/>
        </w:r>
      </w:p>
    </w:sdtContent>
  </w:sdt>
  <w:p w:rsidR="00677652" w:rsidRDefault="00677652"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4D8" w:rsidRDefault="00D064D8">
      <w:r>
        <w:separator/>
      </w:r>
    </w:p>
  </w:footnote>
  <w:footnote w:type="continuationSeparator" w:id="0">
    <w:p w:rsidR="00D064D8" w:rsidRDefault="00D064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333886" w:rsidRDefault="00677652"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984394" w:rsidRDefault="00677652"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1253C1" w:rsidRDefault="00677652"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EF1F5B" w:rsidRDefault="00677652"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
  </w:num>
  <w:num w:numId="3">
    <w:abstractNumId w:val="9"/>
  </w:num>
  <w:num w:numId="4">
    <w:abstractNumId w:val="4"/>
  </w:num>
  <w:num w:numId="5">
    <w:abstractNumId w:val="5"/>
  </w:num>
  <w:num w:numId="6">
    <w:abstractNumId w:val="6"/>
  </w:num>
  <w:num w:numId="7">
    <w:abstractNumId w:val="8"/>
  </w:num>
  <w:num w:numId="8">
    <w:abstractNumId w:val="10"/>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D0011"/>
    <w:rsid w:val="000D1FB7"/>
    <w:rsid w:val="000E252C"/>
    <w:rsid w:val="000F32ED"/>
    <w:rsid w:val="00101B40"/>
    <w:rsid w:val="00101BC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5BF8"/>
    <w:rsid w:val="00164240"/>
    <w:rsid w:val="001655BE"/>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5E8"/>
    <w:rsid w:val="00295939"/>
    <w:rsid w:val="0029639F"/>
    <w:rsid w:val="002A12EF"/>
    <w:rsid w:val="002A5C8E"/>
    <w:rsid w:val="002C256B"/>
    <w:rsid w:val="002C30BE"/>
    <w:rsid w:val="002D0FAB"/>
    <w:rsid w:val="002D50DD"/>
    <w:rsid w:val="002D5223"/>
    <w:rsid w:val="002E0CE5"/>
    <w:rsid w:val="002E2EE2"/>
    <w:rsid w:val="002E728D"/>
    <w:rsid w:val="002F033B"/>
    <w:rsid w:val="002F7DD2"/>
    <w:rsid w:val="00302FBB"/>
    <w:rsid w:val="00306AA6"/>
    <w:rsid w:val="003101D7"/>
    <w:rsid w:val="0032772F"/>
    <w:rsid w:val="00333886"/>
    <w:rsid w:val="00340EC7"/>
    <w:rsid w:val="003453B9"/>
    <w:rsid w:val="00350432"/>
    <w:rsid w:val="0035115C"/>
    <w:rsid w:val="003544E9"/>
    <w:rsid w:val="003642A7"/>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2428"/>
    <w:rsid w:val="003B29E2"/>
    <w:rsid w:val="003B3557"/>
    <w:rsid w:val="003B693F"/>
    <w:rsid w:val="003C12C5"/>
    <w:rsid w:val="003C759F"/>
    <w:rsid w:val="003D28F6"/>
    <w:rsid w:val="003D5C91"/>
    <w:rsid w:val="003D6462"/>
    <w:rsid w:val="003E2391"/>
    <w:rsid w:val="003E43D1"/>
    <w:rsid w:val="003E4468"/>
    <w:rsid w:val="003E4CC5"/>
    <w:rsid w:val="003F286F"/>
    <w:rsid w:val="003F49CB"/>
    <w:rsid w:val="003F7C72"/>
    <w:rsid w:val="00400894"/>
    <w:rsid w:val="004059A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5EDB"/>
    <w:rsid w:val="004F1736"/>
    <w:rsid w:val="004F483B"/>
    <w:rsid w:val="004F67B2"/>
    <w:rsid w:val="00501FCE"/>
    <w:rsid w:val="00504B53"/>
    <w:rsid w:val="00510D61"/>
    <w:rsid w:val="00511784"/>
    <w:rsid w:val="00511D4F"/>
    <w:rsid w:val="00533253"/>
    <w:rsid w:val="00533363"/>
    <w:rsid w:val="005443CA"/>
    <w:rsid w:val="00545A0F"/>
    <w:rsid w:val="005564CC"/>
    <w:rsid w:val="005578DE"/>
    <w:rsid w:val="00560689"/>
    <w:rsid w:val="005610AB"/>
    <w:rsid w:val="0056419C"/>
    <w:rsid w:val="00573C63"/>
    <w:rsid w:val="00582EBD"/>
    <w:rsid w:val="00583323"/>
    <w:rsid w:val="005834C6"/>
    <w:rsid w:val="005A648D"/>
    <w:rsid w:val="005A7723"/>
    <w:rsid w:val="005B0BF8"/>
    <w:rsid w:val="005B3083"/>
    <w:rsid w:val="005C1E65"/>
    <w:rsid w:val="005C2178"/>
    <w:rsid w:val="005C447E"/>
    <w:rsid w:val="005C50EA"/>
    <w:rsid w:val="005D003B"/>
    <w:rsid w:val="005D0E47"/>
    <w:rsid w:val="005D3E6B"/>
    <w:rsid w:val="005E28E1"/>
    <w:rsid w:val="005F142E"/>
    <w:rsid w:val="005F1F8B"/>
    <w:rsid w:val="005F251B"/>
    <w:rsid w:val="00600432"/>
    <w:rsid w:val="006013AE"/>
    <w:rsid w:val="00607979"/>
    <w:rsid w:val="006131EF"/>
    <w:rsid w:val="00613520"/>
    <w:rsid w:val="00616286"/>
    <w:rsid w:val="00617233"/>
    <w:rsid w:val="00617456"/>
    <w:rsid w:val="00620FD1"/>
    <w:rsid w:val="00621642"/>
    <w:rsid w:val="00621DB8"/>
    <w:rsid w:val="00625CDB"/>
    <w:rsid w:val="00637582"/>
    <w:rsid w:val="00637D12"/>
    <w:rsid w:val="00645142"/>
    <w:rsid w:val="00652369"/>
    <w:rsid w:val="006533CF"/>
    <w:rsid w:val="00662A97"/>
    <w:rsid w:val="006770DF"/>
    <w:rsid w:val="00677652"/>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50EB"/>
    <w:rsid w:val="006F56C2"/>
    <w:rsid w:val="00705768"/>
    <w:rsid w:val="00713235"/>
    <w:rsid w:val="007176F4"/>
    <w:rsid w:val="00722399"/>
    <w:rsid w:val="00725980"/>
    <w:rsid w:val="0072609B"/>
    <w:rsid w:val="007303D0"/>
    <w:rsid w:val="007304C3"/>
    <w:rsid w:val="007440FA"/>
    <w:rsid w:val="007465EF"/>
    <w:rsid w:val="00746EF6"/>
    <w:rsid w:val="00747CFC"/>
    <w:rsid w:val="00751653"/>
    <w:rsid w:val="007551FA"/>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47744"/>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C3C7B"/>
    <w:rsid w:val="008D0BCF"/>
    <w:rsid w:val="008D470B"/>
    <w:rsid w:val="008D5A8F"/>
    <w:rsid w:val="008D7276"/>
    <w:rsid w:val="008F49D3"/>
    <w:rsid w:val="008F5A4D"/>
    <w:rsid w:val="009004C7"/>
    <w:rsid w:val="009015D5"/>
    <w:rsid w:val="00915EEB"/>
    <w:rsid w:val="00920654"/>
    <w:rsid w:val="00923C65"/>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4234"/>
    <w:rsid w:val="00984394"/>
    <w:rsid w:val="00992E15"/>
    <w:rsid w:val="00994685"/>
    <w:rsid w:val="00997FC0"/>
    <w:rsid w:val="009A0125"/>
    <w:rsid w:val="009A451A"/>
    <w:rsid w:val="009B05A8"/>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3B09"/>
    <w:rsid w:val="00A93DFD"/>
    <w:rsid w:val="00A94B1F"/>
    <w:rsid w:val="00A94EA4"/>
    <w:rsid w:val="00A96FB5"/>
    <w:rsid w:val="00AA2433"/>
    <w:rsid w:val="00AA31AA"/>
    <w:rsid w:val="00AA40C0"/>
    <w:rsid w:val="00AA58E9"/>
    <w:rsid w:val="00AB3074"/>
    <w:rsid w:val="00AB5A3C"/>
    <w:rsid w:val="00AB7A8A"/>
    <w:rsid w:val="00AC2644"/>
    <w:rsid w:val="00AC2D63"/>
    <w:rsid w:val="00AD0F46"/>
    <w:rsid w:val="00AD217C"/>
    <w:rsid w:val="00AD6A80"/>
    <w:rsid w:val="00AE42C7"/>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5726C"/>
    <w:rsid w:val="00B603C7"/>
    <w:rsid w:val="00B628DE"/>
    <w:rsid w:val="00B67130"/>
    <w:rsid w:val="00B675FF"/>
    <w:rsid w:val="00B67904"/>
    <w:rsid w:val="00B727C7"/>
    <w:rsid w:val="00B72F99"/>
    <w:rsid w:val="00B751F9"/>
    <w:rsid w:val="00B76EC1"/>
    <w:rsid w:val="00B8163C"/>
    <w:rsid w:val="00B91ED4"/>
    <w:rsid w:val="00B95124"/>
    <w:rsid w:val="00B9675B"/>
    <w:rsid w:val="00BA4226"/>
    <w:rsid w:val="00BA7A95"/>
    <w:rsid w:val="00BA7A9B"/>
    <w:rsid w:val="00BB4BA0"/>
    <w:rsid w:val="00BC7476"/>
    <w:rsid w:val="00BD2750"/>
    <w:rsid w:val="00BF2DD5"/>
    <w:rsid w:val="00BF4078"/>
    <w:rsid w:val="00BF5D66"/>
    <w:rsid w:val="00BF7542"/>
    <w:rsid w:val="00C02354"/>
    <w:rsid w:val="00C073D2"/>
    <w:rsid w:val="00C1369F"/>
    <w:rsid w:val="00C162ED"/>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07E4"/>
    <w:rsid w:val="00CA45E8"/>
    <w:rsid w:val="00CA5F94"/>
    <w:rsid w:val="00CB4C30"/>
    <w:rsid w:val="00CB731F"/>
    <w:rsid w:val="00CB786B"/>
    <w:rsid w:val="00CC12F4"/>
    <w:rsid w:val="00CC4E36"/>
    <w:rsid w:val="00CC704F"/>
    <w:rsid w:val="00CD0B30"/>
    <w:rsid w:val="00CD2227"/>
    <w:rsid w:val="00CD371F"/>
    <w:rsid w:val="00CF0CB8"/>
    <w:rsid w:val="00CF156F"/>
    <w:rsid w:val="00CF3F5E"/>
    <w:rsid w:val="00CF471C"/>
    <w:rsid w:val="00CF71FD"/>
    <w:rsid w:val="00D0545C"/>
    <w:rsid w:val="00D064D8"/>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E0F76"/>
    <w:rsid w:val="00DE261F"/>
    <w:rsid w:val="00DE49D8"/>
    <w:rsid w:val="00DE6A66"/>
    <w:rsid w:val="00DF08A8"/>
    <w:rsid w:val="00DF5F07"/>
    <w:rsid w:val="00DF724E"/>
    <w:rsid w:val="00E06792"/>
    <w:rsid w:val="00E0766F"/>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3CB8"/>
    <w:rsid w:val="00EA0516"/>
    <w:rsid w:val="00EA1F0A"/>
    <w:rsid w:val="00EA4656"/>
    <w:rsid w:val="00EA46E2"/>
    <w:rsid w:val="00EB3356"/>
    <w:rsid w:val="00EC1D89"/>
    <w:rsid w:val="00EC205C"/>
    <w:rsid w:val="00EC583A"/>
    <w:rsid w:val="00ED2DFF"/>
    <w:rsid w:val="00ED7815"/>
    <w:rsid w:val="00ED7895"/>
    <w:rsid w:val="00EE53DD"/>
    <w:rsid w:val="00EE6425"/>
    <w:rsid w:val="00EE6673"/>
    <w:rsid w:val="00EF1F5B"/>
    <w:rsid w:val="00EF4457"/>
    <w:rsid w:val="00EF7C5D"/>
    <w:rsid w:val="00F02734"/>
    <w:rsid w:val="00F02AF8"/>
    <w:rsid w:val="00F1205F"/>
    <w:rsid w:val="00F17484"/>
    <w:rsid w:val="00F22E09"/>
    <w:rsid w:val="00F2414C"/>
    <w:rsid w:val="00F24C0E"/>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9233F"/>
    <w:rsid w:val="00F95003"/>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3705F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9D0262-2A94-40DE-AA85-EA6CC3060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42</Pages>
  <Words>2973</Words>
  <Characters>16949</Characters>
  <Application>Microsoft Office Word</Application>
  <DocSecurity>0</DocSecurity>
  <PresentationFormat/>
  <Lines>141</Lines>
  <Paragraphs>39</Paragraphs>
  <Slides>0</Slides>
  <Notes>0</Notes>
  <HiddenSlides>0</HiddenSlides>
  <MMClips>0</MMClips>
  <ScaleCrop>false</ScaleCrop>
  <Company>上海第二工业大学</Company>
  <LinksUpToDate>false</LinksUpToDate>
  <CharactersWithSpaces>19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33</cp:revision>
  <cp:lastPrinted>2005-02-24T04:59:00Z</cp:lastPrinted>
  <dcterms:created xsi:type="dcterms:W3CDTF">2019-04-26T05:32:00Z</dcterms:created>
  <dcterms:modified xsi:type="dcterms:W3CDTF">2019-04-26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